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372054822"/>
      <w:bookmarkEnd w:id="3"/>
      <w:bookmarkStart w:id="4" w:name="_1039426394"/>
      <w:bookmarkEnd w:id="4"/>
      <w:bookmarkStart w:id="5" w:name="_1039422180"/>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03965710"/>
      <w:bookmarkStart w:id="7" w:name="_Toc98910232"/>
      <w:bookmarkStart w:id="8" w:name="_Toc99619530"/>
      <w:bookmarkStart w:id="9" w:name="_Toc99767661"/>
      <w:bookmarkStart w:id="10" w:name="_Toc98994741"/>
      <w:bookmarkStart w:id="11" w:name="_Toc187761917"/>
      <w:bookmarkStart w:id="12" w:name="_Toc99977699"/>
      <w:bookmarkStart w:id="13" w:name="_Toc98909599"/>
      <w:bookmarkStart w:id="14" w:name="_Toc103965310"/>
      <w:bookmarkStart w:id="15" w:name="_Toc103965440"/>
      <w:bookmarkStart w:id="16" w:name="_Toc99618943"/>
      <w:bookmarkStart w:id="17" w:name="_Toc72055958"/>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824"/>
      <w:bookmarkStart w:id="20" w:name="_Toc135971810"/>
      <w:bookmarkStart w:id="21" w:name="_Toc135932745"/>
      <w:bookmarkStart w:id="22" w:name="_Toc135932910"/>
      <w:bookmarkStart w:id="23" w:name="_Toc135971882"/>
      <w:bookmarkStart w:id="24" w:name="_Toc135932653"/>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514163438"/>
      <w:bookmarkStart w:id="26" w:name="_Toc187761918"/>
      <w:bookmarkStart w:id="27" w:name="_Toc187764274"/>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54959"/>
      <w:bookmarkStart w:id="29" w:name="_Toc136892875"/>
      <w:bookmarkStart w:id="30" w:name="_Toc136947298"/>
      <w:bookmarkStart w:id="31" w:name="_Toc187761919"/>
      <w:bookmarkStart w:id="32" w:name="_Toc136892744"/>
      <w:bookmarkStart w:id="33" w:name="_Toc137201221"/>
      <w:bookmarkStart w:id="34" w:name="_Toc514163439"/>
      <w:bookmarkStart w:id="35" w:name="_Toc187764275"/>
      <w:bookmarkStart w:id="36" w:name="_Toc137200754"/>
      <w:bookmarkStart w:id="37" w:name="_Toc187122267"/>
      <w:bookmarkStart w:id="38" w:name="_Toc136854867"/>
      <w:bookmarkStart w:id="39" w:name="_Toc136892941"/>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7761920"/>
      <w:bookmarkStart w:id="41" w:name="_Toc187764276"/>
      <w:bookmarkStart w:id="42" w:name="_Toc185215092"/>
      <w:bookmarkStart w:id="43" w:name="_Toc185215582"/>
      <w:bookmarkStart w:id="44" w:name="_Toc187122268"/>
      <w:bookmarkStart w:id="45" w:name="_Toc185213482"/>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514163447"/>
      <w:bookmarkStart w:id="123" w:name="_Toc443_WPSOffice_Level1"/>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通过分析信息抽取服务的具体使用场景，对信息抽取服务系统进行了总体规划，结合业务人员的意见对信息抽取服务进行了模块划分以及详细的需求描述，又对服务中的每个模块进行了详细设计。</w:t>
      </w:r>
    </w:p>
    <w:p>
      <w:pPr>
        <w:pStyle w:val="3"/>
        <w:rPr>
          <w:rFonts w:hint="default"/>
        </w:rPr>
      </w:pPr>
      <w:bookmarkStart w:id="145" w:name="_Toc136106974"/>
      <w:bookmarkStart w:id="146" w:name="_Toc5123_WPSOffice_Level2"/>
      <w:bookmarkStart w:id="147" w:name="_Toc514163453"/>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widowControl/>
        <w:spacing w:line="360" w:lineRule="auto"/>
        <w:ind w:firstLine="480" w:firstLineChars="200"/>
        <w:jc w:val="left"/>
        <w:rPr>
          <w:rFonts w:hint="default" w:ascii="Arial" w:hAnsi="Arial" w:cs="Arial"/>
          <w:color w:val="auto"/>
          <w:sz w:val="24"/>
          <w:shd w:val="clear" w:color="auto" w:fill="auto"/>
        </w:rPr>
      </w:pPr>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29" o:spt="75" type="#_x0000_t75" style="height:340.45pt;width:354.4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cs="Arial"/>
          <w:sz w:val="24"/>
          <w:szCs w:val="24"/>
          <w:lang w:val="en-US" w:eastAsia="zh-CN"/>
        </w:rPr>
      </w:pPr>
      <w:bookmarkStart w:id="148"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48"/>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49"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49"/>
    </w:p>
    <w:p>
      <w:pPr>
        <w:pStyle w:val="3"/>
        <w:rPr>
          <w:rFonts w:hint="default" w:ascii="Arial" w:hAnsi="Arial" w:cs="Arial"/>
        </w:rPr>
      </w:pPr>
      <w:bookmarkStart w:id="150" w:name="_Toc514163454"/>
      <w:bookmarkStart w:id="151" w:name="_Toc27641_WPSOffice_Level2"/>
      <w:r>
        <w:rPr>
          <w:rFonts w:hint="default" w:ascii="Arial" w:hAnsi="Arial" w:cs="Arial"/>
        </w:rPr>
        <w:t xml:space="preserve">3.2 </w:t>
      </w:r>
      <w:bookmarkEnd w:id="150"/>
      <w:r>
        <w:rPr>
          <w:rFonts w:hint="default" w:cs="Arial"/>
        </w:rPr>
        <w:t>模型的标注策略</w:t>
      </w:r>
      <w:bookmarkEnd w:id="151"/>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2" w:name="_Toc27641_WPSOffice_Level3"/>
      <w:r>
        <w:rPr>
          <w:rFonts w:hint="default" w:ascii="Arial" w:hAnsi="Arial" w:eastAsia="宋体" w:cs="Arial"/>
          <w:color w:val="auto"/>
          <w:sz w:val="24"/>
          <w:lang w:val="en-US" w:eastAsia="zh-CN"/>
        </w:rPr>
        <w:t>图3.3 BIO标注格式示例</w:t>
      </w:r>
      <w:bookmarkEnd w:id="152"/>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3" w:name="_Toc514163460"/>
      <w:bookmarkStart w:id="154" w:name="_Toc3884_WPSOffice_Level2"/>
      <w:r>
        <w:rPr>
          <w:rFonts w:hint="default" w:ascii="Arial" w:hAnsi="Arial" w:cs="Arial"/>
        </w:rPr>
        <w:t xml:space="preserve">3.3 </w:t>
      </w:r>
      <w:bookmarkEnd w:id="153"/>
      <w:r>
        <w:rPr>
          <w:rFonts w:hint="default" w:cs="Arial"/>
        </w:rPr>
        <w:t>输入层</w:t>
      </w:r>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5"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5"/>
    </w:p>
    <w:p>
      <w:pPr>
        <w:pStyle w:val="4"/>
        <w:rPr>
          <w:rFonts w:hint="default" w:ascii="Arial" w:hAnsi="Arial" w:eastAsia="黑体" w:cs="Arial"/>
        </w:rPr>
      </w:pPr>
      <w:bookmarkStart w:id="156" w:name="_Toc258569875"/>
      <w:bookmarkStart w:id="157" w:name="_Toc514163461"/>
      <w:bookmarkStart w:id="158" w:name="_Toc280566814"/>
      <w:bookmarkStart w:id="159" w:name="_Toc7744_WPSOffice_Level3"/>
      <w:r>
        <w:rPr>
          <w:rFonts w:hint="default" w:ascii="Arial" w:hAnsi="Arial" w:eastAsia="黑体" w:cs="Arial"/>
        </w:rPr>
        <w:t xml:space="preserve">3.3.1 </w:t>
      </w:r>
      <w:bookmarkEnd w:id="156"/>
      <w:bookmarkEnd w:id="157"/>
      <w:bookmarkEnd w:id="158"/>
      <w:r>
        <w:rPr>
          <w:rFonts w:hint="default" w:ascii="Arial" w:hAnsi="Arial" w:eastAsia="黑体" w:cs="Arial"/>
        </w:rPr>
        <w:t>字向量</w:t>
      </w:r>
      <w:bookmarkEnd w:id="159"/>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0" w:name="_Toc514163462"/>
      <w:bookmarkStart w:id="161" w:name="_Toc22826_WPSOffice_Level3"/>
      <w:r>
        <w:rPr>
          <w:rFonts w:hint="default" w:ascii="Arial" w:hAnsi="Arial" w:eastAsia="黑体" w:cs="Arial"/>
        </w:rPr>
        <w:t xml:space="preserve">3.3.2 </w:t>
      </w:r>
      <w:bookmarkEnd w:id="160"/>
      <w:r>
        <w:rPr>
          <w:rFonts w:hint="default" w:ascii="Arial" w:hAnsi="Arial" w:eastAsia="黑体" w:cs="Arial"/>
        </w:rPr>
        <w:t>额外特征</w:t>
      </w:r>
      <w:bookmarkEnd w:id="1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2" w:name="_Toc514163463"/>
      <w:bookmarkStart w:id="163" w:name="_Toc7744_WPSOffice_Level2"/>
      <w:r>
        <w:rPr>
          <w:rFonts w:hint="default" w:ascii="Arial" w:hAnsi="Arial" w:cs="Arial"/>
        </w:rPr>
        <w:t xml:space="preserve">3.4 </w:t>
      </w:r>
      <w:bookmarkEnd w:id="162"/>
      <w:r>
        <w:rPr>
          <w:rFonts w:hint="default" w:cs="Arial"/>
        </w:rPr>
        <w:t>网络层</w:t>
      </w:r>
      <w:bookmarkEnd w:id="1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4"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5" w:name="_Toc514163466"/>
      <w:bookmarkStart w:id="166" w:name="_Toc22826_WPSOffice_Level2"/>
      <w:r>
        <w:rPr>
          <w:rFonts w:hint="default" w:ascii="Arial" w:hAnsi="Arial" w:cs="Arial"/>
        </w:rPr>
        <w:t xml:space="preserve">3.5 </w:t>
      </w:r>
      <w:bookmarkEnd w:id="165"/>
      <w:r>
        <w:rPr>
          <w:rFonts w:hint="default" w:cs="Arial"/>
        </w:rPr>
        <w:t>输出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7" w:name="_Toc514163467"/>
      <w:bookmarkStart w:id="168" w:name="_Toc18750_WPSOffice_Level3"/>
      <w:r>
        <w:rPr>
          <w:rFonts w:hint="default" w:ascii="Arial" w:hAnsi="Arial" w:eastAsia="黑体" w:cs="Arial"/>
        </w:rPr>
        <w:t>3.5.</w:t>
      </w:r>
      <w:bookmarkEnd w:id="167"/>
      <w:r>
        <w:rPr>
          <w:rFonts w:hint="default" w:ascii="Arial" w:hAnsi="Arial" w:eastAsia="黑体" w:cs="Arial"/>
        </w:rPr>
        <w:t>1 全连接层</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9" w:name="_Toc514163468"/>
      <w:bookmarkStart w:id="170" w:name="_Toc7396_WPSOffice_Level3"/>
      <w:r>
        <w:rPr>
          <w:rFonts w:hint="default" w:ascii="Arial" w:hAnsi="Arial" w:eastAsia="黑体" w:cs="Arial"/>
        </w:rPr>
        <w:t xml:space="preserve">3.5.2 </w:t>
      </w:r>
      <w:bookmarkEnd w:id="169"/>
      <w:r>
        <w:rPr>
          <w:rFonts w:hint="default" w:ascii="Arial" w:hAnsi="Arial" w:eastAsia="黑体" w:cs="Arial"/>
        </w:rPr>
        <w:t>CRF层</w:t>
      </w:r>
      <w:bookmarkEnd w:id="170"/>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9"/>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1" w:name="_Toc514163470"/>
      <w:bookmarkStart w:id="172" w:name="_Toc14704_WPSOffice_Level2"/>
      <w:r>
        <w:rPr>
          <w:rFonts w:hint="default" w:ascii="Arial" w:hAnsi="Arial" w:cs="Arial"/>
        </w:rPr>
        <w:t xml:space="preserve">3.6 </w:t>
      </w:r>
      <w:bookmarkEnd w:id="171"/>
      <w:r>
        <w:rPr>
          <w:rFonts w:hint="default" w:cs="Arial"/>
        </w:rPr>
        <w:t>实验</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3" w:name="_Toc514163471"/>
      <w:bookmarkStart w:id="174" w:name="_Toc6646_WPSOffice_Level3"/>
      <w:r>
        <w:rPr>
          <w:rFonts w:hint="default" w:ascii="Arial" w:hAnsi="Arial" w:eastAsia="黑体" w:cs="Arial"/>
        </w:rPr>
        <w:t xml:space="preserve">3.6.1 </w:t>
      </w:r>
      <w:bookmarkEnd w:id="173"/>
      <w:r>
        <w:rPr>
          <w:rFonts w:hint="default" w:ascii="Arial" w:hAnsi="Arial" w:eastAsia="黑体" w:cs="Arial"/>
        </w:rPr>
        <w:t>实验数据与采集</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0"/>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5" w:name="_Toc514163473"/>
      <w:bookmarkStart w:id="176" w:name="_Toc30499_WPSOffice_Level3"/>
      <w:r>
        <w:rPr>
          <w:rFonts w:hint="default" w:ascii="Arial" w:hAnsi="Arial" w:eastAsia="黑体" w:cs="Arial"/>
        </w:rPr>
        <w:t xml:space="preserve">3.6.2 </w:t>
      </w:r>
      <w:bookmarkEnd w:id="175"/>
      <w:r>
        <w:rPr>
          <w:rFonts w:hint="default" w:ascii="Arial" w:hAnsi="Arial" w:eastAsia="黑体" w:cs="Arial"/>
        </w:rPr>
        <w:t>实验评价指标</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7" w:name="_Toc514163475"/>
      <w:bookmarkStart w:id="178" w:name="_Toc27939_WPSOffice_Level3"/>
      <w:r>
        <w:rPr>
          <w:rFonts w:hint="default" w:ascii="Arial" w:hAnsi="Arial" w:eastAsia="黑体" w:cs="Arial"/>
        </w:rPr>
        <w:t xml:space="preserve">3.6.3 </w:t>
      </w:r>
      <w:bookmarkEnd w:id="177"/>
      <w:r>
        <w:rPr>
          <w:rFonts w:hint="default" w:ascii="Arial" w:hAnsi="Arial" w:eastAsia="黑体" w:cs="Arial"/>
        </w:rPr>
        <w:t>模型训练的实现</w:t>
      </w:r>
      <w:bookmarkEnd w:id="1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9" w:name="_Toc636_WPSOffice_Level3"/>
      <w:r>
        <w:rPr>
          <w:rFonts w:hint="default" w:ascii="Arial" w:hAnsi="Arial" w:eastAsia="黑体" w:cs="Arial"/>
        </w:rPr>
        <w:t>3.6.4 模型参数设置</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0" w:name="_Toc15507_WPSOffice_Level3"/>
      <w:r>
        <w:rPr>
          <w:rFonts w:hint="default" w:ascii="Arial" w:hAnsi="Arial" w:eastAsia="黑体" w:cs="Arial"/>
        </w:rPr>
        <w:t>3.6.5 不同模型的性能对比</w:t>
      </w:r>
      <w:bookmarkEnd w:id="1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1" w:name="_Toc18750_WPSOffice_Level2"/>
      <w:bookmarkStart w:id="182" w:name="_Toc514163479"/>
      <w:r>
        <w:rPr>
          <w:rFonts w:hint="default" w:ascii="Arial" w:hAnsi="Arial" w:cs="Arial"/>
        </w:rPr>
        <w:t>3.</w:t>
      </w:r>
      <w:r>
        <w:rPr>
          <w:rFonts w:hint="default" w:cs="Arial"/>
        </w:rPr>
        <w:t>7</w:t>
      </w:r>
      <w:r>
        <w:rPr>
          <w:rFonts w:hint="default" w:ascii="Arial" w:hAnsi="Arial" w:cs="Arial"/>
        </w:rPr>
        <w:t xml:space="preserve"> 本章小结</w:t>
      </w:r>
      <w:bookmarkEnd w:id="181"/>
      <w:bookmarkEnd w:id="182"/>
      <w:bookmarkStart w:id="183"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4"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5" w:name="_Toc29847_WPSOffice_Level1"/>
      <w:r>
        <w:rPr>
          <w:rFonts w:hint="default" w:ascii="Arial" w:hAnsi="Arial" w:eastAsia="黑体" w:cs="Arial"/>
        </w:rPr>
        <w:t xml:space="preserve">第四章  </w:t>
      </w:r>
      <w:bookmarkEnd w:id="183"/>
      <w:bookmarkEnd w:id="184"/>
      <w:bookmarkEnd w:id="185"/>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6" w:name="_Toc136106997"/>
      <w:bookmarkStart w:id="187" w:name="_Toc514163481"/>
      <w:bookmarkStart w:id="188" w:name="_Toc7396_WPSOffice_Level2"/>
      <w:r>
        <w:rPr>
          <w:rFonts w:hint="default" w:ascii="Arial" w:hAnsi="Arial" w:cs="Arial"/>
        </w:rPr>
        <w:t>4.1</w:t>
      </w:r>
      <w:bookmarkEnd w:id="186"/>
      <w:r>
        <w:rPr>
          <w:rFonts w:hint="default" w:ascii="Arial" w:hAnsi="Arial" w:cs="Arial"/>
        </w:rPr>
        <w:t xml:space="preserve"> </w:t>
      </w:r>
      <w:bookmarkEnd w:id="187"/>
      <w:r>
        <w:rPr>
          <w:rFonts w:hint="default" w:cs="Arial"/>
        </w:rPr>
        <w:t>模型的整体架构</w:t>
      </w:r>
      <w:bookmarkEnd w:id="18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9"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9"/>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0" w:name="_Toc514163484"/>
      <w:bookmarkStart w:id="191" w:name="_Toc6646_WPSOffice_Level2"/>
      <w:r>
        <w:rPr>
          <w:rFonts w:hint="default" w:ascii="Arial" w:hAnsi="Arial" w:cs="Arial"/>
        </w:rPr>
        <w:t>4.2</w:t>
      </w:r>
      <w:bookmarkEnd w:id="190"/>
      <w:r>
        <w:rPr>
          <w:rFonts w:hint="default" w:cs="Arial"/>
        </w:rPr>
        <w:t xml:space="preserve"> 输入层</w:t>
      </w:r>
      <w:bookmarkEnd w:id="191"/>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2"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3" w:name="_Toc1426_WPSOffice_Level3"/>
      <w:r>
        <w:rPr>
          <w:rFonts w:hint="default" w:ascii="Arial" w:hAnsi="Arial" w:eastAsia="黑体" w:cs="Arial"/>
        </w:rPr>
        <w:t xml:space="preserve">4.2.1 </w:t>
      </w:r>
      <w:bookmarkEnd w:id="192"/>
      <w:r>
        <w:rPr>
          <w:rFonts w:hint="default" w:ascii="Arial" w:hAnsi="Arial" w:eastAsia="黑体" w:cs="Arial"/>
        </w:rPr>
        <w:t>字向量</w:t>
      </w:r>
      <w:bookmarkEnd w:id="193"/>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4" w:name="_Toc514163486"/>
      <w:bookmarkStart w:id="195" w:name="_Toc25146_WPSOffice_Level3"/>
      <w:r>
        <w:rPr>
          <w:rFonts w:hint="default" w:ascii="Arial" w:hAnsi="Arial" w:eastAsia="黑体" w:cs="Arial"/>
        </w:rPr>
        <w:t xml:space="preserve">4.2.2 </w:t>
      </w:r>
      <w:bookmarkEnd w:id="194"/>
      <w:r>
        <w:rPr>
          <w:rFonts w:hint="default" w:ascii="Arial" w:hAnsi="Arial" w:eastAsia="黑体" w:cs="Arial"/>
        </w:rPr>
        <w:t>相对位置向量</w:t>
      </w:r>
      <w:bookmarkEnd w:id="195"/>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6" w:name="_Toc514163488"/>
      <w:bookmarkStart w:id="197" w:name="_Toc30499_WPSOffice_Level2"/>
      <w:r>
        <w:rPr>
          <w:rFonts w:hint="default" w:ascii="Arial" w:hAnsi="Arial" w:cs="Arial"/>
        </w:rPr>
        <w:t xml:space="preserve">4.3 </w:t>
      </w:r>
      <w:bookmarkEnd w:id="196"/>
      <w:r>
        <w:rPr>
          <w:rFonts w:hint="default" w:cs="Arial"/>
        </w:rPr>
        <w:t>卷积层</w:t>
      </w:r>
      <w:bookmarkEnd w:id="197"/>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8" w:name="_Toc136107001"/>
      <w:bookmarkStart w:id="199" w:name="_Toc514163494"/>
      <w:bookmarkStart w:id="200" w:name="_Toc27939_WPSOffice_Level2"/>
      <w:r>
        <w:rPr>
          <w:rFonts w:hint="default" w:ascii="Arial" w:hAnsi="Arial" w:cs="Arial"/>
        </w:rPr>
        <w:t>4.</w:t>
      </w:r>
      <w:bookmarkEnd w:id="198"/>
      <w:r>
        <w:rPr>
          <w:rFonts w:hint="default" w:ascii="Arial" w:hAnsi="Arial" w:cs="Arial"/>
        </w:rPr>
        <w:t xml:space="preserve">4 </w:t>
      </w:r>
      <w:bookmarkEnd w:id="199"/>
      <w:r>
        <w:rPr>
          <w:rFonts w:hint="default" w:cs="Arial"/>
        </w:rPr>
        <w:t>残差卷积块</w:t>
      </w:r>
      <w:bookmarkEnd w:id="2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1" w:name="_Toc11644_WPSOffice_Level3"/>
      <w:r>
        <w:rPr>
          <w:rFonts w:hint="eastAsia" w:ascii="Arial" w:hAnsi="Arial" w:cs="Arial"/>
          <w:color w:val="auto"/>
          <w:sz w:val="24"/>
          <w:lang w:val="en-US" w:eastAsia="zh-CN"/>
        </w:rPr>
        <w:t>图4.2 Sigmoid激活函数</w:t>
      </w:r>
      <w:bookmarkEnd w:id="20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2" w:name="_Toc6776_WPSOffice_Level3"/>
      <w:r>
        <w:rPr>
          <w:rFonts w:hint="eastAsia" w:ascii="Arial" w:hAnsi="Arial" w:cs="Arial"/>
          <w:color w:val="auto"/>
          <w:sz w:val="24"/>
          <w:lang w:val="en-US" w:eastAsia="zh-CN"/>
        </w:rPr>
        <w:t>图4.3 ReLU激活函数</w:t>
      </w:r>
      <w:bookmarkEnd w:id="20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3" w:name="_Toc514163497"/>
      <w:bookmarkStart w:id="204" w:name="_Toc636_WPSOffice_Level2"/>
      <w:r>
        <w:rPr>
          <w:rFonts w:hint="default" w:ascii="Arial" w:hAnsi="Arial" w:cs="Arial"/>
        </w:rPr>
        <w:t xml:space="preserve">4.5 </w:t>
      </w:r>
      <w:bookmarkEnd w:id="203"/>
      <w:r>
        <w:rPr>
          <w:rFonts w:hint="default" w:cs="Arial"/>
        </w:rPr>
        <w:t>最大池化层</w:t>
      </w:r>
      <w:bookmarkEnd w:id="204"/>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5" w:name="_Toc514163498"/>
      <w:bookmarkStart w:id="206" w:name="_Toc15507_WPSOffice_Level2"/>
      <w:r>
        <w:rPr>
          <w:rFonts w:hint="default" w:ascii="Arial" w:hAnsi="Arial" w:cs="Arial"/>
        </w:rPr>
        <w:t xml:space="preserve">4.6 </w:t>
      </w:r>
      <w:bookmarkEnd w:id="205"/>
      <w:r>
        <w:rPr>
          <w:rFonts w:hint="default" w:cs="Arial"/>
        </w:rPr>
        <w:t>输出层</w:t>
      </w:r>
      <w:bookmarkEnd w:id="206"/>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7"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8"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9"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0"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1"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2"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bookmarkStart w:id="238" w:name="_GoBack" w:colFirst="0" w:colLast="0"/>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bookmarkEnd w:id="238"/>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3"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4" w:name="_Toc514163499"/>
      <w:bookmarkStart w:id="215" w:name="_Toc136107013"/>
      <w:bookmarkStart w:id="216" w:name="_Toc14334_WPSOffice_Level1"/>
      <w:r>
        <w:rPr>
          <w:rFonts w:hint="default" w:ascii="Arial" w:hAnsi="Arial" w:eastAsia="黑体" w:cs="Arial"/>
        </w:rPr>
        <w:t>第六章  总结与展望</w:t>
      </w:r>
      <w:bookmarkEnd w:id="214"/>
      <w:bookmarkEnd w:id="215"/>
      <w:bookmarkEnd w:id="216"/>
    </w:p>
    <w:p>
      <w:pPr>
        <w:pStyle w:val="3"/>
        <w:rPr>
          <w:rFonts w:hint="default" w:ascii="Arial" w:hAnsi="Arial" w:cs="Arial"/>
        </w:rPr>
      </w:pPr>
      <w:bookmarkStart w:id="217" w:name="_Toc25146_WPSOffice_Level2"/>
      <w:bookmarkStart w:id="218" w:name="_Toc514163500"/>
      <w:r>
        <w:rPr>
          <w:rFonts w:hint="default" w:cs="Arial"/>
        </w:rPr>
        <w:t>6</w:t>
      </w:r>
      <w:r>
        <w:rPr>
          <w:rFonts w:hint="default" w:ascii="Arial" w:hAnsi="Arial" w:cs="Arial"/>
        </w:rPr>
        <w:t>.1 总结</w:t>
      </w:r>
      <w:bookmarkEnd w:id="217"/>
      <w:bookmarkEnd w:id="218"/>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9" w:name="_Toc514163501"/>
      <w:bookmarkStart w:id="220" w:name="_Toc11644_WPSOffice_Level2"/>
      <w:r>
        <w:rPr>
          <w:rFonts w:hint="default" w:cs="Arial"/>
        </w:rPr>
        <w:t>6</w:t>
      </w:r>
      <w:r>
        <w:rPr>
          <w:rFonts w:hint="default" w:ascii="Arial" w:hAnsi="Arial" w:cs="Arial"/>
        </w:rPr>
        <w:t>.2 进一步工作展望</w:t>
      </w:r>
      <w:bookmarkEnd w:id="219"/>
      <w:bookmarkEnd w:id="220"/>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9"/>
        </w:numPr>
        <w:spacing w:line="360" w:lineRule="auto"/>
        <w:ind w:firstLine="480" w:firstLineChars="200"/>
        <w:rPr>
          <w:rFonts w:hint="default" w:ascii="Arial" w:hAnsi="Arial" w:cs="Arial"/>
          <w:sz w:val="24"/>
        </w:rPr>
      </w:pPr>
      <w:bookmarkStart w:id="221" w:name="_Toc16991_WPSOffice_Level3"/>
      <w:bookmarkStart w:id="222" w:name="_Toc20731_WPSOffice_Level3"/>
      <w:r>
        <w:rPr>
          <w:rFonts w:hint="default" w:ascii="Arial" w:hAnsi="Arial" w:cs="Arial"/>
          <w:sz w:val="24"/>
        </w:rPr>
        <w:t>加入Attention机制；</w:t>
      </w:r>
      <w:bookmarkEnd w:id="221"/>
      <w:bookmarkEnd w:id="222"/>
    </w:p>
    <w:p>
      <w:pPr>
        <w:numPr>
          <w:ilvl w:val="0"/>
          <w:numId w:val="9"/>
        </w:numPr>
        <w:spacing w:line="360" w:lineRule="auto"/>
        <w:ind w:firstLine="480" w:firstLineChars="200"/>
        <w:rPr>
          <w:rFonts w:hint="default" w:ascii="Arial" w:hAnsi="Arial" w:cs="Arial"/>
          <w:sz w:val="24"/>
        </w:rPr>
      </w:pPr>
      <w:bookmarkStart w:id="223" w:name="_Toc1223_WPSOffice_Level3"/>
      <w:bookmarkStart w:id="224" w:name="_Toc27248_WPSOffice_Level3"/>
      <w:r>
        <w:rPr>
          <w:rFonts w:hint="default" w:ascii="Arial" w:hAnsi="Arial" w:cs="Arial"/>
          <w:sz w:val="24"/>
        </w:rPr>
        <w:t>利用PCNN代替CNN；</w:t>
      </w:r>
      <w:bookmarkEnd w:id="223"/>
      <w:bookmarkEnd w:id="224"/>
    </w:p>
    <w:p>
      <w:pPr>
        <w:numPr>
          <w:ilvl w:val="0"/>
          <w:numId w:val="9"/>
        </w:numPr>
        <w:spacing w:line="360" w:lineRule="auto"/>
        <w:ind w:firstLine="480" w:firstLineChars="200"/>
        <w:rPr>
          <w:rFonts w:hint="default" w:ascii="Arial" w:hAnsi="Arial" w:cs="Arial"/>
          <w:sz w:val="24"/>
        </w:rPr>
      </w:pPr>
      <w:bookmarkStart w:id="225" w:name="_Toc1505_WPSOffice_Level3"/>
      <w:bookmarkStart w:id="226" w:name="_Toc20246_WPSOffice_Level3"/>
      <w:r>
        <w:rPr>
          <w:rFonts w:hint="default" w:ascii="Arial" w:hAnsi="Arial" w:cs="Arial"/>
          <w:sz w:val="24"/>
        </w:rPr>
        <w:t>利用新的损失函数。</w:t>
      </w:r>
      <w:bookmarkEnd w:id="225"/>
      <w:bookmarkEnd w:id="226"/>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7" w:name="_Toc136107018"/>
      <w:bookmarkStart w:id="228"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9" w:name="_Toc31796_WPSOffice_Level1"/>
      <w:bookmarkStart w:id="230" w:name="_Toc514163502"/>
      <w:r>
        <w:rPr>
          <w:rFonts w:hint="default" w:ascii="Arial" w:hAnsi="Arial" w:eastAsia="黑体" w:cs="Arial"/>
        </w:rPr>
        <w:t>参 考 文 献</w:t>
      </w:r>
      <w:bookmarkEnd w:id="227"/>
      <w:bookmarkEnd w:id="228"/>
      <w:bookmarkEnd w:id="229"/>
      <w:bookmarkEnd w:id="230"/>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1" w:name="_Toc136107019"/>
    </w:p>
    <w:p>
      <w:pPr>
        <w:pStyle w:val="2"/>
        <w:jc w:val="center"/>
        <w:rPr>
          <w:rFonts w:hint="default" w:ascii="Arial" w:hAnsi="Arial" w:eastAsia="黑体" w:cs="Arial"/>
        </w:rPr>
      </w:pPr>
      <w:bookmarkStart w:id="232" w:name="_Toc514163503"/>
      <w:bookmarkStart w:id="233" w:name="_Toc5318_WPSOffice_Level1"/>
      <w:r>
        <w:rPr>
          <w:rFonts w:hint="default" w:ascii="Arial" w:hAnsi="Arial" w:eastAsia="黑体" w:cs="Arial"/>
        </w:rPr>
        <w:t>致      谢</w:t>
      </w:r>
      <w:bookmarkEnd w:id="231"/>
      <w:bookmarkEnd w:id="232"/>
      <w:bookmarkEnd w:id="233"/>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4" w:name="_Toc10788_WPSOffice_Level1"/>
      <w:bookmarkStart w:id="235" w:name="_Toc14371_WPSOffice_Level1"/>
      <w:r>
        <w:rPr>
          <w:rFonts w:hint="default" w:ascii="Arial" w:hAnsi="Arial" w:cs="Arial"/>
          <w:sz w:val="24"/>
        </w:rPr>
        <w:t>最后，由衷地感谢在百忙之中评阅论文的各位专家和教授。</w:t>
      </w:r>
      <w:bookmarkEnd w:id="234"/>
      <w:bookmarkEnd w:id="235"/>
    </w:p>
    <w:p>
      <w:pPr>
        <w:pStyle w:val="2"/>
        <w:jc w:val="center"/>
        <w:rPr>
          <w:rFonts w:hint="default" w:ascii="Arial" w:hAnsi="Arial" w:eastAsia="黑体" w:cs="Arial"/>
        </w:rPr>
      </w:pPr>
      <w:bookmarkStart w:id="236" w:name="_Toc514163504"/>
      <w:bookmarkStart w:id="237" w:name="_Toc24764_WPSOffice_Level1"/>
      <w:r>
        <w:rPr>
          <w:rFonts w:hint="default" w:ascii="Arial" w:hAnsi="Arial" w:eastAsia="黑体" w:cs="Arial"/>
        </w:rPr>
        <w:t>版权及论文原创性说明</w:t>
      </w:r>
      <w:bookmarkEnd w:id="236"/>
      <w:bookmarkEnd w:id="237"/>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5"/>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F7B3CC3"/>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B6F29"/>
    <w:rsid w:val="3FFEAF71"/>
    <w:rsid w:val="40396147"/>
    <w:rsid w:val="40FF8538"/>
    <w:rsid w:val="43807E71"/>
    <w:rsid w:val="43FB5897"/>
    <w:rsid w:val="453B455D"/>
    <w:rsid w:val="462A6510"/>
    <w:rsid w:val="46FE5F2C"/>
    <w:rsid w:val="4B3C5D17"/>
    <w:rsid w:val="4B58B6FE"/>
    <w:rsid w:val="4BFB98EA"/>
    <w:rsid w:val="4BFF59A8"/>
    <w:rsid w:val="4CE03191"/>
    <w:rsid w:val="4D5DED0A"/>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3A72D6"/>
    <w:rsid w:val="5F7F4F0A"/>
    <w:rsid w:val="5F8F954A"/>
    <w:rsid w:val="5F9FF418"/>
    <w:rsid w:val="5FB5069D"/>
    <w:rsid w:val="5FEE054A"/>
    <w:rsid w:val="5FFE5FB1"/>
    <w:rsid w:val="5FFF2F87"/>
    <w:rsid w:val="61BF0725"/>
    <w:rsid w:val="61FC2FC5"/>
    <w:rsid w:val="635F0596"/>
    <w:rsid w:val="63A77D78"/>
    <w:rsid w:val="63DCA5FB"/>
    <w:rsid w:val="63FF4F9F"/>
    <w:rsid w:val="6478A990"/>
    <w:rsid w:val="65B9EEE5"/>
    <w:rsid w:val="65FED3F0"/>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692895"/>
    <w:rsid w:val="757BC59F"/>
    <w:rsid w:val="75AB9999"/>
    <w:rsid w:val="75D5F6A1"/>
    <w:rsid w:val="75FD9086"/>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5F0E43"/>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F3E5FD"/>
    <w:rsid w:val="7FF5502C"/>
    <w:rsid w:val="7FF7E0A7"/>
    <w:rsid w:val="7FF90D29"/>
    <w:rsid w:val="7FF9A9F6"/>
    <w:rsid w:val="7FFAAC0A"/>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7CAFD"/>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D7A3FA"/>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FFF77A"/>
    <w:rsid w:val="D185A748"/>
    <w:rsid w:val="D37B77B4"/>
    <w:rsid w:val="D37D82E6"/>
    <w:rsid w:val="D3EDF6E7"/>
    <w:rsid w:val="D5BC6A64"/>
    <w:rsid w:val="D675349B"/>
    <w:rsid w:val="D7985220"/>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B19C5"/>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F65F4"/>
    <w:rsid w:val="EBE68D30"/>
    <w:rsid w:val="EBED0710"/>
    <w:rsid w:val="EBFF604B"/>
    <w:rsid w:val="ECBFDFD4"/>
    <w:rsid w:val="ECC38270"/>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BCBE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65B1D"/>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png"/><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16:33:00Z</dcterms:created>
  <dc:creator>anlei</dc:creator>
  <cp:lastModifiedBy>anlei</cp:lastModifiedBy>
  <dcterms:modified xsi:type="dcterms:W3CDTF">2019-03-27T20:33:17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